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980149" w14:paraId="6ABD707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599870" w14:textId="77777777" w:rsidR="007C159A" w:rsidRPr="0098014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39E2C4" w14:textId="77777777" w:rsidR="007C159A" w:rsidRPr="0098014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980149" w14:paraId="5AF8928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14BD9" w14:textId="77777777" w:rsidR="007C159A" w:rsidRPr="0098014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176E8A" w14:textId="77777777" w:rsidR="007C159A" w:rsidRPr="00980149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980149" w14:paraId="2F705A4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193329" w14:textId="77777777" w:rsidR="008C3C67" w:rsidRPr="0098014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98014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98014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CC6CA3" w14:textId="77777777" w:rsidR="002D4CC5" w:rsidRPr="00980149" w:rsidRDefault="004D51BA" w:rsidP="0023442D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980149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</w:t>
            </w:r>
            <w:r w:rsidR="000F5B8F" w:rsidRPr="00980149">
              <w:rPr>
                <w:rFonts w:ascii="Arial" w:eastAsia="Times New Roman" w:hAnsi="Arial" w:cs="Arial"/>
                <w:b/>
                <w:color w:val="222222"/>
                <w:lang w:eastAsia="es-GT"/>
              </w:rPr>
              <w:t>P</w:t>
            </w:r>
            <w:r w:rsidR="000F5B8F" w:rsidRPr="00980149">
              <w:rPr>
                <w:rFonts w:ascii="Arial" w:hAnsi="Arial" w:cs="Arial"/>
                <w:b/>
              </w:rPr>
              <w:t xml:space="preserve">laguicidas </w:t>
            </w:r>
            <w:r w:rsidR="008D7036" w:rsidRPr="00980149">
              <w:rPr>
                <w:rFonts w:ascii="Arial" w:hAnsi="Arial" w:cs="Arial"/>
                <w:b/>
              </w:rPr>
              <w:t>Botánicos</w:t>
            </w:r>
            <w:r w:rsidR="0023442D">
              <w:rPr>
                <w:rFonts w:ascii="Arial" w:hAnsi="Arial" w:cs="Arial"/>
                <w:b/>
              </w:rPr>
              <w:t>.</w:t>
            </w:r>
            <w:r w:rsidR="000F5B8F" w:rsidRPr="00980149">
              <w:rPr>
                <w:rFonts w:ascii="Arial" w:hAnsi="Arial" w:cs="Arial"/>
                <w:b/>
              </w:rPr>
              <w:t xml:space="preserve"> </w:t>
            </w:r>
          </w:p>
        </w:tc>
      </w:tr>
    </w:tbl>
    <w:p w14:paraId="0444C81D" w14:textId="77777777" w:rsidR="008C3C67" w:rsidRPr="00980149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DBDC458" w14:textId="77777777" w:rsidR="00F00C9B" w:rsidRPr="00980149" w:rsidRDefault="00F00C9B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2E04665" w14:textId="13CF86D2" w:rsidR="008C3C67" w:rsidRPr="0098014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980149" w14:paraId="1195FA71" w14:textId="77777777" w:rsidTr="00EC0E03">
        <w:tc>
          <w:tcPr>
            <w:tcW w:w="0" w:type="auto"/>
          </w:tcPr>
          <w:p w14:paraId="30F963DD" w14:textId="77777777" w:rsidR="009C1CF1" w:rsidRPr="00980149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980149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A78E096" w14:textId="77777777" w:rsidR="009C1CF1" w:rsidRPr="0098014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80149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980149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A4CC963" w14:textId="77777777" w:rsidR="00DC3980" w:rsidRPr="00980149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80149">
              <w:rPr>
                <w:rFonts w:ascii="Arial" w:hAnsi="Arial" w:cs="Arial"/>
                <w:bCs/>
              </w:rPr>
              <w:t>Describir el nombre del proceso y versión del mismo</w:t>
            </w:r>
            <w:r w:rsidR="001163B6" w:rsidRPr="00980149">
              <w:rPr>
                <w:rFonts w:ascii="Arial" w:hAnsi="Arial" w:cs="Arial"/>
                <w:bCs/>
              </w:rPr>
              <w:t xml:space="preserve"> e indicar si el trámite está sistematizado</w:t>
            </w:r>
            <w:r w:rsidRPr="00980149">
              <w:rPr>
                <w:rFonts w:ascii="Arial" w:hAnsi="Arial" w:cs="Arial"/>
                <w:bCs/>
              </w:rPr>
              <w:t>:</w:t>
            </w:r>
          </w:p>
          <w:p w14:paraId="2ED6AE36" w14:textId="77777777" w:rsidR="00DC3980" w:rsidRPr="00980149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7CE61FE3" w14:textId="77777777" w:rsidR="003A0EC8" w:rsidRPr="00980149" w:rsidRDefault="00024FF3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980149">
              <w:rPr>
                <w:rFonts w:ascii="Arial" w:eastAsia="Times New Roman" w:hAnsi="Arial" w:cs="Arial"/>
                <w:b/>
                <w:lang w:eastAsia="es-GT"/>
              </w:rPr>
              <w:t>REGISTRO DE P</w:t>
            </w:r>
            <w:r w:rsidRPr="00980149">
              <w:rPr>
                <w:rFonts w:ascii="Arial" w:hAnsi="Arial" w:cs="Arial"/>
                <w:b/>
              </w:rPr>
              <w:t xml:space="preserve">LAGUICIDAS </w:t>
            </w:r>
            <w:r w:rsidR="008D7036" w:rsidRPr="00980149">
              <w:rPr>
                <w:rFonts w:ascii="Arial" w:hAnsi="Arial" w:cs="Arial"/>
                <w:b/>
              </w:rPr>
              <w:t>BOTÁNICOS</w:t>
            </w:r>
            <w:r w:rsidR="0023442D">
              <w:rPr>
                <w:rFonts w:ascii="Arial" w:hAnsi="Arial" w:cs="Arial"/>
                <w:b/>
              </w:rPr>
              <w:t>.</w:t>
            </w:r>
            <w:r w:rsidRPr="00980149">
              <w:rPr>
                <w:rFonts w:ascii="Arial" w:hAnsi="Arial" w:cs="Arial"/>
                <w:b/>
              </w:rPr>
              <w:t xml:space="preserve"> </w:t>
            </w:r>
          </w:p>
          <w:p w14:paraId="240C09D7" w14:textId="46A123EF" w:rsidR="00D53AA2" w:rsidRPr="00980149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CE252F8" w14:textId="77777777" w:rsidR="00DA6A26" w:rsidRPr="00980149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980149" w14:paraId="6D071FB1" w14:textId="77777777" w:rsidTr="00EC0E03">
        <w:tc>
          <w:tcPr>
            <w:tcW w:w="0" w:type="auto"/>
          </w:tcPr>
          <w:p w14:paraId="41B58EC0" w14:textId="77777777" w:rsidR="008C3C67" w:rsidRPr="00980149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980149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6D324373" w14:textId="77777777" w:rsidR="008C3C67" w:rsidRPr="0098014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980149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980149">
              <w:rPr>
                <w:rFonts w:ascii="Arial" w:hAnsi="Arial" w:cs="Arial"/>
                <w:b/>
                <w:bCs/>
              </w:rPr>
              <w:t>O</w:t>
            </w:r>
            <w:r w:rsidR="00B8491A" w:rsidRPr="00980149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3C527B9A" w14:textId="77777777" w:rsidR="005A721E" w:rsidRPr="0098014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Describir la</w:t>
            </w:r>
            <w:r w:rsidR="00B8491A" w:rsidRPr="00980149">
              <w:rPr>
                <w:rFonts w:ascii="Arial" w:hAnsi="Arial" w:cs="Arial"/>
              </w:rPr>
              <w:t xml:space="preserve"> normativa legal </w:t>
            </w:r>
            <w:r w:rsidR="009345E9" w:rsidRPr="00980149">
              <w:rPr>
                <w:rFonts w:ascii="Arial" w:hAnsi="Arial" w:cs="Arial"/>
              </w:rPr>
              <w:t xml:space="preserve">de </w:t>
            </w:r>
            <w:r w:rsidR="00B8491A" w:rsidRPr="00980149">
              <w:rPr>
                <w:rFonts w:ascii="Arial" w:hAnsi="Arial" w:cs="Arial"/>
              </w:rPr>
              <w:t>los procedimientos</w:t>
            </w:r>
            <w:r w:rsidR="00B8491A" w:rsidRPr="0098014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98014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98014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98014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3067A52" w14:textId="77777777" w:rsidR="00372656" w:rsidRPr="00372656" w:rsidRDefault="00372656" w:rsidP="0037265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3A414EE" w14:textId="7EAE9ECF" w:rsidR="008951A8" w:rsidRPr="00980149" w:rsidRDefault="008951A8" w:rsidP="008951A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Reglamento Técnico Centro Americano 65.05.</w:t>
            </w:r>
            <w:r w:rsidR="00372656">
              <w:rPr>
                <w:rFonts w:ascii="Arial" w:hAnsi="Arial" w:cs="Arial"/>
              </w:rPr>
              <w:t>62</w:t>
            </w:r>
            <w:r w:rsidRPr="00980149">
              <w:rPr>
                <w:rFonts w:ascii="Arial" w:hAnsi="Arial" w:cs="Arial"/>
              </w:rPr>
              <w:t>:</w:t>
            </w:r>
            <w:r w:rsidR="00372656">
              <w:rPr>
                <w:rFonts w:ascii="Arial" w:hAnsi="Arial" w:cs="Arial"/>
              </w:rPr>
              <w:t>11</w:t>
            </w:r>
            <w:r w:rsidRPr="00980149">
              <w:rPr>
                <w:rFonts w:ascii="Arial" w:hAnsi="Arial" w:cs="Arial"/>
              </w:rPr>
              <w:t xml:space="preserve"> Plaguicidas Botánicos </w:t>
            </w:r>
            <w:r w:rsidR="00372656">
              <w:rPr>
                <w:rFonts w:ascii="Arial" w:hAnsi="Arial" w:cs="Arial"/>
              </w:rPr>
              <w:t>d</w:t>
            </w:r>
            <w:r w:rsidRPr="00980149">
              <w:rPr>
                <w:rFonts w:ascii="Arial" w:hAnsi="Arial" w:cs="Arial"/>
              </w:rPr>
              <w:t>e Uso Agrícola</w:t>
            </w:r>
            <w:r w:rsidR="00372656">
              <w:rPr>
                <w:rFonts w:ascii="Arial" w:hAnsi="Arial" w:cs="Arial"/>
              </w:rPr>
              <w:t>.</w:t>
            </w:r>
          </w:p>
          <w:p w14:paraId="58C3DD21" w14:textId="77777777" w:rsidR="00024FF3" w:rsidRPr="00980149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980149" w14:paraId="6973C54A" w14:textId="77777777" w:rsidTr="00EC0E03">
        <w:tc>
          <w:tcPr>
            <w:tcW w:w="0" w:type="auto"/>
          </w:tcPr>
          <w:p w14:paraId="2AD8AB72" w14:textId="04739241" w:rsidR="008C3C67" w:rsidRPr="00980149" w:rsidRDefault="004D242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553606E9" w14:textId="77777777" w:rsidR="008C3C67" w:rsidRPr="0098014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980149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980149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4B3F1F6" w14:textId="77777777" w:rsidR="008C3C67" w:rsidRPr="0098014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980149">
              <w:rPr>
                <w:rFonts w:ascii="Arial" w:hAnsi="Arial" w:cs="Arial"/>
                <w:lang w:eastAsia="es-GT"/>
              </w:rPr>
              <w:t>dimientos vigentes</w:t>
            </w:r>
            <w:r w:rsidR="008C3C67" w:rsidRPr="00980149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980149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5656319F" w14:textId="77777777" w:rsidR="002D4CC5" w:rsidRPr="0098014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3BA9700" w14:textId="77777777" w:rsidR="003B6C5E" w:rsidRPr="00980149" w:rsidRDefault="003B6C5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83FA69A" w14:textId="77777777" w:rsidR="00850088" w:rsidRPr="00980149" w:rsidRDefault="00850088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CE74659" w14:textId="77777777" w:rsidR="009345E9" w:rsidRPr="0098014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7F82AD74" w14:textId="77777777" w:rsidR="007E47BC" w:rsidRPr="00980149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53453559" w14:textId="77777777" w:rsidR="007E47BC" w:rsidRPr="00980149" w:rsidRDefault="007E47BC" w:rsidP="007E47BC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PARTE ADMINISTRATIVA:</w:t>
            </w:r>
          </w:p>
          <w:p w14:paraId="211C7B10" w14:textId="77777777" w:rsidR="004A7E2E" w:rsidRPr="00980149" w:rsidRDefault="004A7E2E" w:rsidP="004A7E2E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 xml:space="preserve">a) solicitud de conformidad con el Anexo 1 </w:t>
            </w:r>
          </w:p>
          <w:p w14:paraId="5CA9E595" w14:textId="77777777" w:rsidR="004A7E2E" w:rsidRPr="00980149" w:rsidRDefault="004A7E2E" w:rsidP="004A7E2E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b) certificado de registro o libre venta</w:t>
            </w:r>
          </w:p>
          <w:p w14:paraId="7CD97DFC" w14:textId="77777777" w:rsidR="004A7E2E" w:rsidRPr="00980149" w:rsidRDefault="004A7E2E" w:rsidP="004A7E2E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c) certificado de composición</w:t>
            </w:r>
          </w:p>
          <w:p w14:paraId="3EC32C3A" w14:textId="77777777" w:rsidR="004A7E2E" w:rsidRPr="00980149" w:rsidRDefault="004A7E2E" w:rsidP="004A7E2E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 xml:space="preserve">d) certificado de análisis del plaguicida </w:t>
            </w:r>
            <w:r w:rsidR="008D7036" w:rsidRPr="00980149">
              <w:rPr>
                <w:rFonts w:ascii="Arial" w:hAnsi="Arial" w:cs="Arial"/>
              </w:rPr>
              <w:t>botánicos</w:t>
            </w:r>
          </w:p>
          <w:p w14:paraId="60847453" w14:textId="77777777" w:rsidR="004A7E2E" w:rsidRPr="00980149" w:rsidRDefault="004A7E2E" w:rsidP="004A7E2E">
            <w:pPr>
              <w:rPr>
                <w:rFonts w:ascii="Arial" w:hAnsi="Arial" w:cs="Arial"/>
                <w:b/>
              </w:rPr>
            </w:pPr>
            <w:r w:rsidRPr="00980149">
              <w:rPr>
                <w:rFonts w:ascii="Arial" w:hAnsi="Arial" w:cs="Arial"/>
              </w:rPr>
              <w:t>e) proyecto(s) de etiqueta(s) y panfleto</w:t>
            </w:r>
          </w:p>
          <w:p w14:paraId="546F8A63" w14:textId="77777777" w:rsidR="007E47BC" w:rsidRPr="00980149" w:rsidRDefault="007E47BC" w:rsidP="007E47BC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INFORMACION TÉCNICA:</w:t>
            </w:r>
          </w:p>
          <w:p w14:paraId="561CE9EE" w14:textId="77777777" w:rsidR="00305467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1 Identidad del ingrediente activo del extracto botánico</w:t>
            </w:r>
          </w:p>
          <w:p w14:paraId="2E4733DE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2 Generalidades del Producto Formulado</w:t>
            </w:r>
          </w:p>
          <w:p w14:paraId="7C9D8E68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3 Propiedades Fisicoquímicas del Producto Formulado</w:t>
            </w:r>
          </w:p>
          <w:p w14:paraId="436D25EA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4 Aspectos Relacionados a la Utilidad y Aplicación del Producto Formulado</w:t>
            </w:r>
          </w:p>
          <w:p w14:paraId="4D545ED8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5 Toxicología</w:t>
            </w:r>
          </w:p>
          <w:p w14:paraId="38C76055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6 Características de los envases (con fines de identificar las diferentes presentaciones del producto).</w:t>
            </w:r>
          </w:p>
          <w:p w14:paraId="53C76AE1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5.2.7 Información de Seguridad</w:t>
            </w:r>
          </w:p>
          <w:p w14:paraId="245C16F3" w14:textId="77777777" w:rsidR="004C6B0C" w:rsidRPr="00980149" w:rsidRDefault="004C6B0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BE9409D" w14:textId="77777777" w:rsidR="00305467" w:rsidRPr="00980149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3E60CD28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lastRenderedPageBreak/>
              <w:t>Traslado del expediente a Jefatura del Departamento de Registro de Insumos Agrícolas</w:t>
            </w:r>
          </w:p>
          <w:p w14:paraId="22AB56C4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Jefatura, asigna y traslada expediente al Profesional Analista de Registro de Plaguicidas Botánicos de uso agrícola del Departamento de Registro de Insumos Agrícolas.</w:t>
            </w:r>
          </w:p>
          <w:p w14:paraId="222C71E0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Recibe, analiza expediente de Registro de Plaguicidas Botánicos de uso agrícola.</w:t>
            </w:r>
          </w:p>
          <w:p w14:paraId="1E195B98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Emite Dictamen Técnico.</w:t>
            </w:r>
          </w:p>
          <w:p w14:paraId="4DDB990E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Si es favorable: Se emite certificado de registro.</w:t>
            </w:r>
          </w:p>
          <w:p w14:paraId="7C8B88D2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No favorable: Se realiza un dictamen de rechazo con observaciones para sus respectivas correcciones.</w:t>
            </w:r>
          </w:p>
          <w:p w14:paraId="100CDF39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58DC35CB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Traslada Certificado de Registro al Jefe del Departamento de Registro de Plaguicidas Botánicos de uso agrícola.</w:t>
            </w:r>
          </w:p>
          <w:p w14:paraId="13088D68" w14:textId="77777777" w:rsidR="004B4AC1" w:rsidRPr="00980149" w:rsidRDefault="004B4AC1" w:rsidP="004B4AC1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Recibe, analiza, emite Visto Bueno del Certificado de Registro y traslada al Profesional Analista de Registro de Plaguicidas Botánicos de uso agrícola del Departamento de Registro de Insumos Agrícolas.</w:t>
            </w:r>
          </w:p>
          <w:p w14:paraId="4A258E65" w14:textId="77777777" w:rsidR="00850088" w:rsidRPr="00980149" w:rsidRDefault="004B4AC1" w:rsidP="004B4AC1">
            <w:pPr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Recibe y entrega Certificado de Registro según corresponda al usuario solicitante.</w:t>
            </w:r>
          </w:p>
          <w:p w14:paraId="1DD49AB3" w14:textId="77777777" w:rsidR="004B4AC1" w:rsidRPr="00980149" w:rsidRDefault="004B4AC1" w:rsidP="004B4AC1">
            <w:pPr>
              <w:spacing w:after="0" w:line="240" w:lineRule="auto"/>
              <w:ind w:left="72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3F8EFC" w14:textId="77777777" w:rsidR="007301EA" w:rsidRPr="00980149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215D17BD" w14:textId="77777777" w:rsidR="007E47BC" w:rsidRPr="00980149" w:rsidRDefault="007E47BC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12 meses (</w:t>
            </w:r>
            <w:r w:rsidR="009B13E9" w:rsidRPr="00980149">
              <w:rPr>
                <w:rFonts w:ascii="Arial" w:hAnsi="Arial" w:cs="Arial"/>
                <w:lang w:eastAsia="es-GT"/>
              </w:rPr>
              <w:t>Por el análisis</w:t>
            </w:r>
            <w:r w:rsidR="003F3009" w:rsidRPr="00980149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980149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Pr="00980149">
              <w:rPr>
                <w:rFonts w:ascii="Arial" w:hAnsi="Arial" w:cs="Arial"/>
                <w:lang w:eastAsia="es-GT"/>
              </w:rPr>
              <w:t>)</w:t>
            </w:r>
          </w:p>
          <w:p w14:paraId="0B647E5D" w14:textId="77777777" w:rsidR="007E47BC" w:rsidRPr="00980149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9506956" w14:textId="77777777" w:rsidR="004B4AC1" w:rsidRPr="00980149" w:rsidRDefault="004B4AC1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CE5E0E3" w14:textId="77777777" w:rsidR="007301EA" w:rsidRPr="00980149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69F1135E" w14:textId="77777777" w:rsidR="007301EA" w:rsidRPr="00980149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Q. 0.00</w:t>
            </w:r>
          </w:p>
          <w:p w14:paraId="6080F21C" w14:textId="77777777" w:rsidR="007301EA" w:rsidRPr="00980149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80149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4DD50AC4" w14:textId="77777777" w:rsidR="007301EA" w:rsidRPr="00980149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80149">
              <w:rPr>
                <w:rFonts w:ascii="Arial" w:hAnsi="Arial" w:cs="Arial"/>
                <w:lang w:eastAsia="es-GT"/>
              </w:rPr>
              <w:t>N/A</w:t>
            </w:r>
          </w:p>
          <w:p w14:paraId="010ADEF1" w14:textId="77777777" w:rsidR="002D4CC5" w:rsidRPr="00980149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9F6D1A" w:rsidRPr="00980149" w14:paraId="21978AFB" w14:textId="77777777" w:rsidTr="007301EA">
              <w:tc>
                <w:tcPr>
                  <w:tcW w:w="4070" w:type="dxa"/>
                </w:tcPr>
                <w:p w14:paraId="19177FF2" w14:textId="77777777" w:rsidR="009F6D1A" w:rsidRPr="00980149" w:rsidRDefault="009F6D1A" w:rsidP="009F6D1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80149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359429D4" w14:textId="77777777" w:rsidR="009F6D1A" w:rsidRPr="00980149" w:rsidRDefault="009F6D1A" w:rsidP="009F6D1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101570DD" w14:textId="77777777" w:rsidR="009F6D1A" w:rsidRPr="00980149" w:rsidRDefault="009F6D1A" w:rsidP="009F6D1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80149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06841" w:rsidRPr="00980149" w14:paraId="08E6A55A" w14:textId="77777777" w:rsidTr="007301EA">
              <w:tc>
                <w:tcPr>
                  <w:tcW w:w="4070" w:type="dxa"/>
                </w:tcPr>
                <w:p w14:paraId="4DBB779B" w14:textId="77777777" w:rsidR="00506841" w:rsidRPr="002B7363" w:rsidRDefault="00506841" w:rsidP="002B736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74E78CF2" w14:textId="52280BDC" w:rsidR="00506841" w:rsidRPr="00AD46A6" w:rsidRDefault="00506841" w:rsidP="00506841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usuario completa formulario de solicitud en el sistema informático</w:t>
                  </w:r>
                  <w:r w:rsidR="0029618E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  <w:p w14:paraId="2BE84688" w14:textId="5B20B712" w:rsidR="00506841" w:rsidRPr="00980149" w:rsidRDefault="00506841" w:rsidP="00506841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506841" w:rsidRPr="00980149" w14:paraId="7E547749" w14:textId="77777777" w:rsidTr="007301EA">
              <w:tc>
                <w:tcPr>
                  <w:tcW w:w="4070" w:type="dxa"/>
                </w:tcPr>
                <w:p w14:paraId="13622E49" w14:textId="77777777" w:rsidR="00506841" w:rsidRPr="002B7363" w:rsidRDefault="00506841" w:rsidP="002B736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72170404" w14:textId="77777777" w:rsidR="00506841" w:rsidRPr="00AD46A6" w:rsidRDefault="00506841" w:rsidP="00506841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7FEFCD80" w14:textId="77777777" w:rsidR="00506841" w:rsidRPr="00990828" w:rsidRDefault="00506841" w:rsidP="00506841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90828">
                    <w:rPr>
                      <w:rFonts w:ascii="Arial" w:hAnsi="Arial" w:cs="Arial"/>
                    </w:rPr>
                    <w:t xml:space="preserve">Si es favorable: Sigue paso </w:t>
                  </w:r>
                  <w:r>
                    <w:rPr>
                      <w:rFonts w:ascii="Arial" w:hAnsi="Arial" w:cs="Arial"/>
                    </w:rPr>
                    <w:t>3.</w:t>
                  </w:r>
                </w:p>
                <w:p w14:paraId="38967006" w14:textId="655BE19E" w:rsidR="00506841" w:rsidRPr="00506841" w:rsidRDefault="00506841" w:rsidP="00506841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506841">
                    <w:rPr>
                      <w:rFonts w:ascii="Arial" w:hAnsi="Arial" w:cs="Arial"/>
                    </w:rPr>
                    <w:t xml:space="preserve">No es favorable: Emite dictamen 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  <w:r w:rsidRPr="00506841">
                    <w:rPr>
                      <w:rFonts w:ascii="Arial" w:hAnsi="Arial" w:cs="Arial"/>
                    </w:rPr>
                    <w:t>con observaciones y regresa a paso 1.</w:t>
                  </w:r>
                </w:p>
              </w:tc>
            </w:tr>
            <w:tr w:rsidR="00506841" w:rsidRPr="00980149" w14:paraId="7AE18FBA" w14:textId="77777777" w:rsidTr="007301EA">
              <w:tc>
                <w:tcPr>
                  <w:tcW w:w="4070" w:type="dxa"/>
                </w:tcPr>
                <w:p w14:paraId="097114F3" w14:textId="77777777" w:rsidR="00506841" w:rsidRPr="002B7363" w:rsidRDefault="00506841" w:rsidP="002B736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t xml:space="preserve">Asigna y traslada expediente al Profesional Analista de </w:t>
                  </w:r>
                  <w:r w:rsidRPr="002B7363">
                    <w:rPr>
                      <w:rFonts w:ascii="Arial" w:hAnsi="Arial" w:cs="Arial"/>
                      <w:bCs/>
                    </w:rPr>
                    <w:t xml:space="preserve">Registro de </w:t>
                  </w:r>
                  <w:r w:rsidRPr="002B7363">
                    <w:rPr>
                      <w:rFonts w:ascii="Arial" w:hAnsi="Arial" w:cs="Arial"/>
                    </w:rPr>
                    <w:t>Plaguicidas Botánico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38F06F10" w14:textId="568121C5" w:rsidR="00506841" w:rsidRPr="0029618E" w:rsidRDefault="00506841" w:rsidP="0029618E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Profesional Analista Técnico genera en el sistema informático el</w:t>
                  </w:r>
                  <w:r w:rsidRPr="00990828">
                    <w:rPr>
                      <w:rFonts w:ascii="Arial" w:hAnsi="Arial" w:cs="Arial"/>
                    </w:rPr>
                    <w:t xml:space="preserve"> Certificado de Registro</w:t>
                  </w:r>
                  <w:r>
                    <w:rPr>
                      <w:rFonts w:ascii="Arial" w:hAnsi="Arial" w:cs="Arial"/>
                    </w:rPr>
                    <w:t xml:space="preserve"> con verificador electrónico.</w:t>
                  </w:r>
                </w:p>
              </w:tc>
            </w:tr>
            <w:tr w:rsidR="00506841" w:rsidRPr="00980149" w14:paraId="2A2F38D4" w14:textId="77777777" w:rsidTr="007301EA">
              <w:tc>
                <w:tcPr>
                  <w:tcW w:w="4070" w:type="dxa"/>
                </w:tcPr>
                <w:p w14:paraId="3A53C762" w14:textId="77777777" w:rsidR="00506841" w:rsidRPr="002B7363" w:rsidRDefault="00506841" w:rsidP="002B736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t xml:space="preserve">Recibe, analiza expediente de registro de </w:t>
                  </w:r>
                  <w:r w:rsidRPr="002B7363">
                    <w:rPr>
                      <w:rFonts w:ascii="Arial" w:hAnsi="Arial" w:cs="Arial"/>
                      <w:bCs/>
                    </w:rPr>
                    <w:t xml:space="preserve">Plaguicidas botánicos. </w:t>
                  </w:r>
                </w:p>
              </w:tc>
              <w:tc>
                <w:tcPr>
                  <w:tcW w:w="3882" w:type="dxa"/>
                </w:tcPr>
                <w:p w14:paraId="6AC62060" w14:textId="77777777" w:rsidR="0029618E" w:rsidRPr="00990828" w:rsidRDefault="0029618E" w:rsidP="0029618E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990828">
                    <w:rPr>
                      <w:rFonts w:ascii="Arial" w:hAnsi="Arial" w:cs="Arial"/>
                      <w:color w:val="222222"/>
                    </w:rPr>
                    <w:t xml:space="preserve">El Jefe de Departamento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recibe en bandeja el Certificado </w:t>
                  </w:r>
                  <w:r w:rsidRPr="00990828">
                    <w:rPr>
                      <w:rFonts w:ascii="Arial" w:hAnsi="Arial" w:cs="Arial"/>
                      <w:color w:val="222222"/>
                    </w:rPr>
                    <w:t>de Registro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y revisa.</w:t>
                  </w:r>
                </w:p>
                <w:p w14:paraId="7CD8EAFB" w14:textId="4BC2911E" w:rsidR="0029618E" w:rsidRDefault="0029618E" w:rsidP="0029618E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3B14DB56" w14:textId="7442F72C" w:rsidR="00506841" w:rsidRPr="005C7D2B" w:rsidRDefault="0029618E" w:rsidP="005C7D2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lastRenderedPageBreak/>
                    <w:t>No: Devuelve para correcciones y regresa a paso 3.</w:t>
                  </w:r>
                </w:p>
              </w:tc>
            </w:tr>
            <w:tr w:rsidR="0029618E" w:rsidRPr="00980149" w14:paraId="7E3C9BE5" w14:textId="77777777" w:rsidTr="007301EA">
              <w:tc>
                <w:tcPr>
                  <w:tcW w:w="4070" w:type="dxa"/>
                </w:tcPr>
                <w:p w14:paraId="70A3D489" w14:textId="3FDCD574" w:rsidR="0029618E" w:rsidRPr="002B7363" w:rsidRDefault="0029618E" w:rsidP="0029618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lastRenderedPageBreak/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581D7C76" w14:textId="0FB48439" w:rsidR="0029618E" w:rsidRPr="00980149" w:rsidRDefault="0029618E" w:rsidP="0029618E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506841">
                    <w:rPr>
                      <w:rFonts w:ascii="Arial" w:hAnsi="Arial" w:cs="Arial"/>
                      <w:color w:val="222222"/>
                    </w:rPr>
                    <w:t xml:space="preserve">El Jefe de Departamento valida Certificado de Registro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n el sistema informático </w:t>
                  </w:r>
                  <w:r w:rsidRPr="00506841">
                    <w:rPr>
                      <w:rFonts w:ascii="Arial" w:hAnsi="Arial" w:cs="Arial"/>
                      <w:color w:val="222222"/>
                    </w:rPr>
                    <w:t>y notifica al usuario.</w:t>
                  </w:r>
                </w:p>
              </w:tc>
            </w:tr>
            <w:tr w:rsidR="0029618E" w:rsidRPr="00980149" w14:paraId="6B5C5E6A" w14:textId="77777777" w:rsidTr="007301EA">
              <w:tc>
                <w:tcPr>
                  <w:tcW w:w="4070" w:type="dxa"/>
                </w:tcPr>
                <w:p w14:paraId="7635A902" w14:textId="01BA13DC" w:rsidR="0029618E" w:rsidRPr="002B7363" w:rsidRDefault="0029618E" w:rsidP="0029618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2B7363">
                    <w:rPr>
                      <w:rFonts w:ascii="Arial" w:hAnsi="Arial" w:cs="Arial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03A1A5A5" w14:textId="036D68B2" w:rsidR="0029618E" w:rsidRPr="00506841" w:rsidRDefault="0029618E" w:rsidP="0029618E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9618E" w:rsidRPr="00980149" w14:paraId="6EF56B6E" w14:textId="77777777" w:rsidTr="007301EA">
              <w:tc>
                <w:tcPr>
                  <w:tcW w:w="4070" w:type="dxa"/>
                </w:tcPr>
                <w:p w14:paraId="519F008B" w14:textId="77777777" w:rsidR="0029618E" w:rsidRPr="002B7363" w:rsidRDefault="0029618E" w:rsidP="0029618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2B7363">
                    <w:rPr>
                      <w:rFonts w:ascii="Arial" w:hAnsi="Arial" w:cs="Arial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5BE4AE09" w14:textId="77777777" w:rsidR="0029618E" w:rsidRPr="00980149" w:rsidRDefault="0029618E" w:rsidP="0029618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9618E" w:rsidRPr="00980149" w14:paraId="136ABF4E" w14:textId="77777777" w:rsidTr="007301EA">
              <w:tc>
                <w:tcPr>
                  <w:tcW w:w="4070" w:type="dxa"/>
                </w:tcPr>
                <w:p w14:paraId="582744D5" w14:textId="77777777" w:rsidR="0029618E" w:rsidRPr="002B7363" w:rsidRDefault="0029618E" w:rsidP="0029618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B7363">
                    <w:rPr>
                      <w:rFonts w:ascii="Arial" w:hAnsi="Arial" w:cs="Arial"/>
                    </w:rPr>
                    <w:t xml:space="preserve">Recibe, analiza, emite Visto Bueno del Certificado de Registro y traslada al Profesional Analista de </w:t>
                  </w:r>
                  <w:r w:rsidRPr="002B7363">
                    <w:rPr>
                      <w:rFonts w:ascii="Arial" w:hAnsi="Arial" w:cs="Arial"/>
                      <w:bCs/>
                    </w:rPr>
                    <w:t xml:space="preserve">Registro de </w:t>
                  </w:r>
                  <w:r w:rsidRPr="002B7363">
                    <w:rPr>
                      <w:rFonts w:ascii="Arial" w:hAnsi="Arial" w:cs="Arial"/>
                    </w:rPr>
                    <w:t>Plaguicidas botánicos</w:t>
                  </w:r>
                  <w:r w:rsidRPr="002B736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2B7363">
                    <w:rPr>
                      <w:rFonts w:ascii="Arial" w:hAnsi="Arial" w:cs="Arial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7588928A" w14:textId="77777777" w:rsidR="0029618E" w:rsidRPr="00980149" w:rsidRDefault="0029618E" w:rsidP="0029618E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9618E" w:rsidRPr="00980149" w14:paraId="40E12823" w14:textId="77777777" w:rsidTr="007301EA">
              <w:tc>
                <w:tcPr>
                  <w:tcW w:w="4070" w:type="dxa"/>
                </w:tcPr>
                <w:p w14:paraId="0139E0E4" w14:textId="77777777" w:rsidR="0029618E" w:rsidRPr="002B7363" w:rsidRDefault="0029618E" w:rsidP="0029618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2B7363">
                    <w:rPr>
                      <w:rFonts w:ascii="Arial" w:hAnsi="Arial" w:cs="Arial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24753E3B" w14:textId="77777777" w:rsidR="0029618E" w:rsidRPr="00980149" w:rsidRDefault="0029618E" w:rsidP="0029618E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18CDAFBB" w14:textId="77777777" w:rsidR="002D4CC5" w:rsidRPr="00980149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5DB4F09" w14:textId="77777777" w:rsidR="007F2D55" w:rsidRPr="00980149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080AC3FE" w14:textId="200D9761" w:rsidR="00680557" w:rsidRDefault="0068055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4752F3E" w14:textId="5EA2308B" w:rsidR="00680557" w:rsidRDefault="0068055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F2D283B" w14:textId="526D09D8" w:rsidR="00680557" w:rsidRDefault="0068055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C1F75F7" w14:textId="77777777" w:rsidR="00680557" w:rsidRPr="00980149" w:rsidRDefault="0068055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CC4391E" w14:textId="77777777" w:rsidR="008F0AB6" w:rsidRPr="00980149" w:rsidRDefault="008F0AB6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07BD50F" w14:textId="60BE6B0D" w:rsidR="008C3C67" w:rsidRPr="00980149" w:rsidRDefault="007F2D55">
      <w:pPr>
        <w:rPr>
          <w:rFonts w:ascii="Arial" w:hAnsi="Arial" w:cs="Arial"/>
          <w:b/>
        </w:rPr>
      </w:pPr>
      <w:r w:rsidRPr="00980149">
        <w:rPr>
          <w:rFonts w:ascii="Arial" w:hAnsi="Arial" w:cs="Arial"/>
          <w:b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980149" w14:paraId="4080966E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69A9854D" w14:textId="77777777" w:rsidR="003D5209" w:rsidRPr="00980149" w:rsidRDefault="003D5209" w:rsidP="003B6166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76BC78C" w14:textId="77777777" w:rsidR="003D5209" w:rsidRPr="00980149" w:rsidRDefault="003D5209" w:rsidP="003B6166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CD300E7" w14:textId="77777777" w:rsidR="003D5209" w:rsidRPr="00980149" w:rsidRDefault="003D5209" w:rsidP="003B6166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D67CD9" w14:textId="77777777" w:rsidR="003D5209" w:rsidRPr="00980149" w:rsidRDefault="003D5209" w:rsidP="003B6166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DIFERENCIA</w:t>
            </w:r>
          </w:p>
        </w:tc>
      </w:tr>
      <w:tr w:rsidR="00A51D93" w:rsidRPr="00980149" w14:paraId="3F667EF8" w14:textId="77777777" w:rsidTr="003B6166">
        <w:tc>
          <w:tcPr>
            <w:tcW w:w="2547" w:type="dxa"/>
          </w:tcPr>
          <w:p w14:paraId="2017CEB5" w14:textId="77777777" w:rsidR="00A51D93" w:rsidRPr="00980149" w:rsidRDefault="00A51D93" w:rsidP="003B6166">
            <w:pPr>
              <w:pStyle w:val="Default"/>
              <w:rPr>
                <w:sz w:val="22"/>
                <w:szCs w:val="22"/>
              </w:rPr>
            </w:pPr>
            <w:r w:rsidRPr="00980149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C61B9F0" w14:textId="77777777" w:rsidR="00A51D93" w:rsidRPr="00980149" w:rsidRDefault="006F0D62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5C271144" w14:textId="32AA1EA8" w:rsidR="00A51D93" w:rsidRPr="00980149" w:rsidRDefault="0029618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1CE38D0" w14:textId="2AB6564A" w:rsidR="00A51D93" w:rsidRPr="00980149" w:rsidRDefault="00555C8F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980149" w14:paraId="11AF2773" w14:textId="77777777" w:rsidTr="003B6166">
        <w:tc>
          <w:tcPr>
            <w:tcW w:w="2547" w:type="dxa"/>
          </w:tcPr>
          <w:p w14:paraId="5A21D027" w14:textId="77777777" w:rsidR="00A51D93" w:rsidRPr="00980149" w:rsidRDefault="00A51D93" w:rsidP="003B6166">
            <w:pPr>
              <w:pStyle w:val="Default"/>
              <w:rPr>
                <w:sz w:val="22"/>
                <w:szCs w:val="22"/>
              </w:rPr>
            </w:pPr>
            <w:r w:rsidRPr="00980149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E3B3CC3" w14:textId="3FF829AA" w:rsidR="00A51D93" w:rsidRPr="00980149" w:rsidRDefault="00E6014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2196E174" w14:textId="5CCE0D60" w:rsidR="00A51D93" w:rsidRPr="00980149" w:rsidRDefault="0029618E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3453E619" w14:textId="50E8C377" w:rsidR="00A51D93" w:rsidRPr="00980149" w:rsidRDefault="00555C8F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980149" w14:paraId="384C21D6" w14:textId="77777777" w:rsidTr="003B6166">
        <w:tc>
          <w:tcPr>
            <w:tcW w:w="2547" w:type="dxa"/>
          </w:tcPr>
          <w:p w14:paraId="07891C81" w14:textId="77777777" w:rsidR="00A51D93" w:rsidRPr="00980149" w:rsidRDefault="00A51D93" w:rsidP="003B6166">
            <w:pPr>
              <w:pStyle w:val="Default"/>
              <w:rPr>
                <w:sz w:val="22"/>
                <w:szCs w:val="22"/>
              </w:rPr>
            </w:pPr>
            <w:r w:rsidRPr="00980149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2173D68" w14:textId="6A250AE0" w:rsidR="00A51D93" w:rsidRPr="00980149" w:rsidRDefault="00E6014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09B8FA1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AE1ECF4" w14:textId="082D5BE9" w:rsidR="00A51D93" w:rsidRPr="00980149" w:rsidRDefault="00E6014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A51D93" w:rsidRPr="00980149" w14:paraId="41F3B4AD" w14:textId="77777777" w:rsidTr="003B6166">
        <w:tc>
          <w:tcPr>
            <w:tcW w:w="2547" w:type="dxa"/>
          </w:tcPr>
          <w:p w14:paraId="5BBAD65F" w14:textId="77777777" w:rsidR="00A51D93" w:rsidRPr="00980149" w:rsidRDefault="00A51D93" w:rsidP="003B6166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29BEED3B" w14:textId="7EE38860" w:rsidR="00A51D93" w:rsidRPr="00980149" w:rsidRDefault="00DF4AA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 meses</w:t>
            </w:r>
          </w:p>
        </w:tc>
        <w:tc>
          <w:tcPr>
            <w:tcW w:w="2410" w:type="dxa"/>
          </w:tcPr>
          <w:p w14:paraId="1C9FA76F" w14:textId="77777777" w:rsidR="00A51D93" w:rsidRPr="00980149" w:rsidRDefault="006F0D62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8</w:t>
            </w:r>
            <w:r w:rsidR="00A51D93" w:rsidRPr="00980149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14:paraId="33E70D3D" w14:textId="77777777" w:rsidR="00A51D93" w:rsidRPr="00980149" w:rsidRDefault="006F0D62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4</w:t>
            </w:r>
            <w:r w:rsidR="00A51D93" w:rsidRPr="00980149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980149" w14:paraId="03FE45E9" w14:textId="77777777" w:rsidTr="003B6166">
        <w:tc>
          <w:tcPr>
            <w:tcW w:w="2547" w:type="dxa"/>
          </w:tcPr>
          <w:p w14:paraId="3D6730AE" w14:textId="77777777" w:rsidR="00A51D93" w:rsidRPr="00980149" w:rsidRDefault="00A51D93" w:rsidP="003B6166">
            <w:pPr>
              <w:pStyle w:val="Default"/>
              <w:rPr>
                <w:sz w:val="22"/>
                <w:szCs w:val="22"/>
              </w:rPr>
            </w:pPr>
            <w:r w:rsidRPr="00980149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AC36944" w14:textId="18CE0F7F" w:rsidR="00A51D93" w:rsidRPr="00980149" w:rsidRDefault="001A72B9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1</w:t>
            </w:r>
            <w:r w:rsidR="00DF4AAB"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75AA1850" w14:textId="1FA83D99" w:rsidR="00A51D93" w:rsidRPr="00980149" w:rsidRDefault="00DF4AA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2693" w:type="dxa"/>
          </w:tcPr>
          <w:p w14:paraId="1973A143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</w:tr>
      <w:tr w:rsidR="00DF4AAB" w:rsidRPr="00980149" w14:paraId="291692A6" w14:textId="77777777" w:rsidTr="003B6166">
        <w:tc>
          <w:tcPr>
            <w:tcW w:w="2547" w:type="dxa"/>
          </w:tcPr>
          <w:p w14:paraId="4CCCA275" w14:textId="77777777" w:rsidR="00DF4AAB" w:rsidRPr="00980149" w:rsidRDefault="00DF4AAB" w:rsidP="00DF4AAB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1813FCA" w14:textId="77777777" w:rsidR="00DF4AAB" w:rsidRPr="00980149" w:rsidRDefault="00DF4AAB" w:rsidP="00DF4AAB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367907B1" w14:textId="743FA1D5" w:rsidR="00DF4AAB" w:rsidRPr="00980149" w:rsidRDefault="00DF4AAB" w:rsidP="00DF4AAB">
            <w:pPr>
              <w:jc w:val="center"/>
              <w:rPr>
                <w:rFonts w:ascii="Arial" w:hAnsi="Arial" w:cs="Arial"/>
                <w:highlight w:val="yellow"/>
              </w:rPr>
            </w:pPr>
            <w:r w:rsidRPr="00980149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5C28ECF0" w14:textId="04906939" w:rsidR="00DF4AAB" w:rsidRPr="00980149" w:rsidRDefault="00DF4AAB" w:rsidP="00DF4AAB">
            <w:pPr>
              <w:jc w:val="center"/>
              <w:rPr>
                <w:rFonts w:ascii="Arial" w:hAnsi="Arial" w:cs="Arial"/>
                <w:highlight w:val="yellow"/>
              </w:rPr>
            </w:pPr>
            <w:r w:rsidRPr="00980149">
              <w:rPr>
                <w:rFonts w:ascii="Arial" w:hAnsi="Arial" w:cs="Arial"/>
              </w:rPr>
              <w:t>No regulado</w:t>
            </w:r>
          </w:p>
        </w:tc>
      </w:tr>
      <w:tr w:rsidR="00A51D93" w:rsidRPr="00980149" w14:paraId="4E854278" w14:textId="77777777" w:rsidTr="003B6166">
        <w:tc>
          <w:tcPr>
            <w:tcW w:w="2547" w:type="dxa"/>
          </w:tcPr>
          <w:p w14:paraId="6204AD83" w14:textId="77777777" w:rsidR="00A51D93" w:rsidRPr="00980149" w:rsidRDefault="00A51D93" w:rsidP="003B6166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881782B" w14:textId="77777777" w:rsidR="00A51D93" w:rsidRPr="00980149" w:rsidRDefault="00594DE7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49EBF3F2" w14:textId="77777777" w:rsidR="00A51D93" w:rsidRPr="00980149" w:rsidRDefault="00594DE7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7BFA5B16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</w:tr>
      <w:tr w:rsidR="00A51D93" w:rsidRPr="00980149" w14:paraId="5E94B289" w14:textId="77777777" w:rsidTr="003B6166">
        <w:tc>
          <w:tcPr>
            <w:tcW w:w="2547" w:type="dxa"/>
          </w:tcPr>
          <w:p w14:paraId="6953C996" w14:textId="77777777" w:rsidR="00A51D93" w:rsidRPr="00980149" w:rsidRDefault="00A51D93" w:rsidP="003B6166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4E697115" w14:textId="4BA97850" w:rsidR="00A51D93" w:rsidRPr="00980149" w:rsidRDefault="00DF4AA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3E241A8E" w14:textId="324CB252" w:rsidR="00A51D93" w:rsidRPr="00980149" w:rsidRDefault="00DF4AA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0A1B90F5" w14:textId="5E4272F2" w:rsidR="00A51D93" w:rsidRPr="00980149" w:rsidRDefault="00DF4AA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51D93" w:rsidRPr="00980149" w14:paraId="264138DF" w14:textId="77777777" w:rsidTr="003B6166">
        <w:tc>
          <w:tcPr>
            <w:tcW w:w="2547" w:type="dxa"/>
          </w:tcPr>
          <w:p w14:paraId="09922011" w14:textId="77777777" w:rsidR="00A51D93" w:rsidRPr="00980149" w:rsidRDefault="00A51D93" w:rsidP="003B6166">
            <w:pPr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5E4EE0A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7A8CC282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50EDD02" w14:textId="77777777" w:rsidR="00A51D93" w:rsidRPr="00980149" w:rsidRDefault="00A51D93" w:rsidP="00E660CC">
            <w:pPr>
              <w:jc w:val="center"/>
              <w:rPr>
                <w:rFonts w:ascii="Arial" w:hAnsi="Arial" w:cs="Arial"/>
              </w:rPr>
            </w:pPr>
            <w:r w:rsidRPr="00980149">
              <w:rPr>
                <w:rFonts w:ascii="Arial" w:hAnsi="Arial" w:cs="Arial"/>
              </w:rPr>
              <w:t>0</w:t>
            </w:r>
          </w:p>
        </w:tc>
      </w:tr>
    </w:tbl>
    <w:p w14:paraId="2F2F7DC2" w14:textId="54126DE0" w:rsidR="00005241" w:rsidRDefault="00005241">
      <w:pPr>
        <w:rPr>
          <w:rFonts w:ascii="Arial" w:hAnsi="Arial" w:cs="Arial"/>
          <w:b/>
        </w:rPr>
      </w:pPr>
    </w:p>
    <w:p w14:paraId="5E8F34D3" w14:textId="77777777" w:rsidR="00005241" w:rsidRDefault="00005241" w:rsidP="00005241">
      <w:pPr>
        <w:tabs>
          <w:tab w:val="left" w:pos="5124"/>
        </w:tabs>
        <w:rPr>
          <w:rFonts w:ascii="Arial" w:hAnsi="Arial" w:cs="Arial"/>
        </w:rPr>
      </w:pPr>
    </w:p>
    <w:p w14:paraId="36EA6E2D" w14:textId="77777777" w:rsidR="00005241" w:rsidRDefault="00005241" w:rsidP="00005241">
      <w:pPr>
        <w:tabs>
          <w:tab w:val="left" w:pos="5124"/>
        </w:tabs>
        <w:rPr>
          <w:rFonts w:ascii="Arial" w:hAnsi="Arial" w:cs="Arial"/>
        </w:rPr>
      </w:pPr>
    </w:p>
    <w:p w14:paraId="1B0BD001" w14:textId="015CC1B2" w:rsidR="00005241" w:rsidRDefault="00C16DDB" w:rsidP="00005241">
      <w:pPr>
        <w:tabs>
          <w:tab w:val="left" w:pos="5124"/>
        </w:tabs>
        <w:rPr>
          <w:rFonts w:ascii="Arial" w:hAnsi="Arial" w:cs="Arial"/>
        </w:rPr>
      </w:pPr>
      <w:r>
        <w:rPr>
          <w:noProof/>
        </w:rPr>
        <w:object w:dxaOrig="1440" w:dyaOrig="1440" w14:anchorId="759C07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55pt;width:441.35pt;height:554.05pt;z-index:251660288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23445544" r:id="rId8"/>
        </w:object>
      </w:r>
    </w:p>
    <w:p w14:paraId="2F3769EA" w14:textId="77777777" w:rsidR="00005241" w:rsidRDefault="00005241" w:rsidP="00005241">
      <w:pPr>
        <w:tabs>
          <w:tab w:val="left" w:pos="5124"/>
        </w:tabs>
        <w:rPr>
          <w:rFonts w:ascii="Arial" w:hAnsi="Arial" w:cs="Arial"/>
        </w:rPr>
      </w:pPr>
    </w:p>
    <w:p w14:paraId="60739526" w14:textId="77777777" w:rsidR="00005241" w:rsidRPr="00005241" w:rsidRDefault="00005241" w:rsidP="00005241">
      <w:pPr>
        <w:tabs>
          <w:tab w:val="left" w:pos="5124"/>
        </w:tabs>
        <w:rPr>
          <w:rFonts w:ascii="Arial" w:hAnsi="Arial" w:cs="Arial"/>
        </w:rPr>
      </w:pPr>
      <w:bookmarkStart w:id="0" w:name="_GoBack"/>
      <w:bookmarkEnd w:id="0"/>
    </w:p>
    <w:sectPr w:rsidR="00005241" w:rsidRPr="00005241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51701B" w14:textId="77777777" w:rsidR="00C16DDB" w:rsidRDefault="00C16DDB" w:rsidP="00F00C9B">
      <w:pPr>
        <w:spacing w:after="0" w:line="240" w:lineRule="auto"/>
      </w:pPr>
      <w:r>
        <w:separator/>
      </w:r>
    </w:p>
  </w:endnote>
  <w:endnote w:type="continuationSeparator" w:id="0">
    <w:p w14:paraId="0B03E3B9" w14:textId="77777777" w:rsidR="00C16DDB" w:rsidRDefault="00C16DD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D45EC8" w14:textId="77777777" w:rsidR="00C16DDB" w:rsidRDefault="00C16DDB" w:rsidP="00F00C9B">
      <w:pPr>
        <w:spacing w:after="0" w:line="240" w:lineRule="auto"/>
      </w:pPr>
      <w:r>
        <w:separator/>
      </w:r>
    </w:p>
  </w:footnote>
  <w:footnote w:type="continuationSeparator" w:id="0">
    <w:p w14:paraId="5F1AB084" w14:textId="77777777" w:rsidR="00C16DDB" w:rsidRDefault="00C16DD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6D110A9" w14:textId="3CD288F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D2428" w:rsidRPr="004D2428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</w:p>
    </w:sdtContent>
  </w:sdt>
  <w:p w14:paraId="5D7900E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FD3CD2"/>
    <w:multiLevelType w:val="hybridMultilevel"/>
    <w:tmpl w:val="1CE008FC"/>
    <w:lvl w:ilvl="0" w:tplc="156E8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2E50B11"/>
    <w:multiLevelType w:val="hybridMultilevel"/>
    <w:tmpl w:val="EEBE773C"/>
    <w:lvl w:ilvl="0" w:tplc="D4DED3C8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521B39"/>
    <w:multiLevelType w:val="hybridMultilevel"/>
    <w:tmpl w:val="B29219A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4"/>
  </w:num>
  <w:num w:numId="4">
    <w:abstractNumId w:val="17"/>
  </w:num>
  <w:num w:numId="5">
    <w:abstractNumId w:val="7"/>
  </w:num>
  <w:num w:numId="6">
    <w:abstractNumId w:val="21"/>
  </w:num>
  <w:num w:numId="7">
    <w:abstractNumId w:val="12"/>
  </w:num>
  <w:num w:numId="8">
    <w:abstractNumId w:val="16"/>
  </w:num>
  <w:num w:numId="9">
    <w:abstractNumId w:val="10"/>
  </w:num>
  <w:num w:numId="10">
    <w:abstractNumId w:val="27"/>
  </w:num>
  <w:num w:numId="11">
    <w:abstractNumId w:val="24"/>
  </w:num>
  <w:num w:numId="12">
    <w:abstractNumId w:val="23"/>
  </w:num>
  <w:num w:numId="13">
    <w:abstractNumId w:val="4"/>
  </w:num>
  <w:num w:numId="14">
    <w:abstractNumId w:val="1"/>
  </w:num>
  <w:num w:numId="15">
    <w:abstractNumId w:val="11"/>
  </w:num>
  <w:num w:numId="16">
    <w:abstractNumId w:val="5"/>
  </w:num>
  <w:num w:numId="17">
    <w:abstractNumId w:val="26"/>
  </w:num>
  <w:num w:numId="18">
    <w:abstractNumId w:val="22"/>
  </w:num>
  <w:num w:numId="19">
    <w:abstractNumId w:val="20"/>
  </w:num>
  <w:num w:numId="20">
    <w:abstractNumId w:val="25"/>
  </w:num>
  <w:num w:numId="21">
    <w:abstractNumId w:val="6"/>
  </w:num>
  <w:num w:numId="22">
    <w:abstractNumId w:val="9"/>
  </w:num>
  <w:num w:numId="23">
    <w:abstractNumId w:val="18"/>
  </w:num>
  <w:num w:numId="24">
    <w:abstractNumId w:val="15"/>
  </w:num>
  <w:num w:numId="25">
    <w:abstractNumId w:val="3"/>
  </w:num>
  <w:num w:numId="26">
    <w:abstractNumId w:val="19"/>
  </w:num>
  <w:num w:numId="27">
    <w:abstractNumId w:val="2"/>
  </w:num>
  <w:num w:numId="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5241"/>
    <w:rsid w:val="00024FF3"/>
    <w:rsid w:val="00094339"/>
    <w:rsid w:val="000F5B8F"/>
    <w:rsid w:val="000F69BE"/>
    <w:rsid w:val="00105400"/>
    <w:rsid w:val="001109B9"/>
    <w:rsid w:val="001163B6"/>
    <w:rsid w:val="00136120"/>
    <w:rsid w:val="001510CF"/>
    <w:rsid w:val="0015302E"/>
    <w:rsid w:val="00176E0E"/>
    <w:rsid w:val="00177666"/>
    <w:rsid w:val="001A72B9"/>
    <w:rsid w:val="001E71D3"/>
    <w:rsid w:val="001F1C2F"/>
    <w:rsid w:val="00216DC4"/>
    <w:rsid w:val="00220989"/>
    <w:rsid w:val="0023442D"/>
    <w:rsid w:val="002428C2"/>
    <w:rsid w:val="00264C67"/>
    <w:rsid w:val="0026776C"/>
    <w:rsid w:val="00295502"/>
    <w:rsid w:val="0029618E"/>
    <w:rsid w:val="002B7363"/>
    <w:rsid w:val="002D4AF8"/>
    <w:rsid w:val="002D4CC5"/>
    <w:rsid w:val="002F356F"/>
    <w:rsid w:val="00305467"/>
    <w:rsid w:val="00321C9A"/>
    <w:rsid w:val="00350BBE"/>
    <w:rsid w:val="00357223"/>
    <w:rsid w:val="00372656"/>
    <w:rsid w:val="0037612D"/>
    <w:rsid w:val="0037615D"/>
    <w:rsid w:val="00382F03"/>
    <w:rsid w:val="00386142"/>
    <w:rsid w:val="0039353B"/>
    <w:rsid w:val="003A0A45"/>
    <w:rsid w:val="003A0EC8"/>
    <w:rsid w:val="003A3867"/>
    <w:rsid w:val="003B6C5E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7E2E"/>
    <w:rsid w:val="004B4AC1"/>
    <w:rsid w:val="004B5B1D"/>
    <w:rsid w:val="004B7E79"/>
    <w:rsid w:val="004C15F7"/>
    <w:rsid w:val="004C6B0C"/>
    <w:rsid w:val="004D2428"/>
    <w:rsid w:val="004D51BA"/>
    <w:rsid w:val="004D51DC"/>
    <w:rsid w:val="004F0099"/>
    <w:rsid w:val="00506841"/>
    <w:rsid w:val="005279E0"/>
    <w:rsid w:val="00536EA6"/>
    <w:rsid w:val="0054267C"/>
    <w:rsid w:val="00543C42"/>
    <w:rsid w:val="00555C8F"/>
    <w:rsid w:val="005605FA"/>
    <w:rsid w:val="0058056B"/>
    <w:rsid w:val="00594DE7"/>
    <w:rsid w:val="00596F82"/>
    <w:rsid w:val="005A721E"/>
    <w:rsid w:val="005C7D2B"/>
    <w:rsid w:val="005E1146"/>
    <w:rsid w:val="005E4367"/>
    <w:rsid w:val="005E5C60"/>
    <w:rsid w:val="005F009F"/>
    <w:rsid w:val="005F2EBF"/>
    <w:rsid w:val="00625EEA"/>
    <w:rsid w:val="00661558"/>
    <w:rsid w:val="0066162E"/>
    <w:rsid w:val="00680557"/>
    <w:rsid w:val="00684D57"/>
    <w:rsid w:val="006937A3"/>
    <w:rsid w:val="006A4B50"/>
    <w:rsid w:val="006F0D62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7BC"/>
    <w:rsid w:val="007E6261"/>
    <w:rsid w:val="007F2D55"/>
    <w:rsid w:val="00850088"/>
    <w:rsid w:val="0085261A"/>
    <w:rsid w:val="00861577"/>
    <w:rsid w:val="00883913"/>
    <w:rsid w:val="00892B08"/>
    <w:rsid w:val="008951A8"/>
    <w:rsid w:val="008C3C67"/>
    <w:rsid w:val="008D7036"/>
    <w:rsid w:val="008E755A"/>
    <w:rsid w:val="008F0AB6"/>
    <w:rsid w:val="009043C5"/>
    <w:rsid w:val="009345E9"/>
    <w:rsid w:val="0093460B"/>
    <w:rsid w:val="00946685"/>
    <w:rsid w:val="00954CE5"/>
    <w:rsid w:val="00955960"/>
    <w:rsid w:val="0096389B"/>
    <w:rsid w:val="0097493F"/>
    <w:rsid w:val="00980149"/>
    <w:rsid w:val="009830EC"/>
    <w:rsid w:val="009A0404"/>
    <w:rsid w:val="009A0F1F"/>
    <w:rsid w:val="009B13E9"/>
    <w:rsid w:val="009B1FFC"/>
    <w:rsid w:val="009C1CF1"/>
    <w:rsid w:val="009E5A00"/>
    <w:rsid w:val="009F408A"/>
    <w:rsid w:val="009F6D1A"/>
    <w:rsid w:val="00A33907"/>
    <w:rsid w:val="00A46785"/>
    <w:rsid w:val="00A51D93"/>
    <w:rsid w:val="00A67AC2"/>
    <w:rsid w:val="00A67AC7"/>
    <w:rsid w:val="00A73083"/>
    <w:rsid w:val="00A77FA7"/>
    <w:rsid w:val="00AC2E63"/>
    <w:rsid w:val="00AC5FCA"/>
    <w:rsid w:val="00AD5CE3"/>
    <w:rsid w:val="00B12323"/>
    <w:rsid w:val="00B22EBF"/>
    <w:rsid w:val="00B24866"/>
    <w:rsid w:val="00B400EC"/>
    <w:rsid w:val="00B451A5"/>
    <w:rsid w:val="00B47D90"/>
    <w:rsid w:val="00B8491A"/>
    <w:rsid w:val="00BA1836"/>
    <w:rsid w:val="00BC31B2"/>
    <w:rsid w:val="00BF0D87"/>
    <w:rsid w:val="00BF216B"/>
    <w:rsid w:val="00C025D1"/>
    <w:rsid w:val="00C12717"/>
    <w:rsid w:val="00C16DDB"/>
    <w:rsid w:val="00C2594A"/>
    <w:rsid w:val="00C47F63"/>
    <w:rsid w:val="00C662C6"/>
    <w:rsid w:val="00C70AE0"/>
    <w:rsid w:val="00CF311F"/>
    <w:rsid w:val="00CF5109"/>
    <w:rsid w:val="00D0781A"/>
    <w:rsid w:val="00D16BB6"/>
    <w:rsid w:val="00D53AA2"/>
    <w:rsid w:val="00D7216D"/>
    <w:rsid w:val="00D97FEC"/>
    <w:rsid w:val="00DA6A26"/>
    <w:rsid w:val="00DB6691"/>
    <w:rsid w:val="00DC3980"/>
    <w:rsid w:val="00DF4AAB"/>
    <w:rsid w:val="00E34445"/>
    <w:rsid w:val="00E56130"/>
    <w:rsid w:val="00E57946"/>
    <w:rsid w:val="00E6014E"/>
    <w:rsid w:val="00E93CDB"/>
    <w:rsid w:val="00EB1FB5"/>
    <w:rsid w:val="00EC46A2"/>
    <w:rsid w:val="00EC4809"/>
    <w:rsid w:val="00EE3597"/>
    <w:rsid w:val="00F00C9B"/>
    <w:rsid w:val="00F102DF"/>
    <w:rsid w:val="00F20EB6"/>
    <w:rsid w:val="00F41BB2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2B585E5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29</Words>
  <Characters>4014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cp:lastPrinted>2022-04-19T14:29:00Z</cp:lastPrinted>
  <dcterms:created xsi:type="dcterms:W3CDTF">2022-08-31T16:06:00Z</dcterms:created>
  <dcterms:modified xsi:type="dcterms:W3CDTF">2022-08-31T16:06:00Z</dcterms:modified>
</cp:coreProperties>
</file>